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703" r:id="rId3"/>
    <p:sldId id="755" r:id="rId4"/>
    <p:sldId id="756" r:id="rId6"/>
    <p:sldId id="757" r:id="rId7"/>
    <p:sldId id="754" r:id="rId8"/>
    <p:sldId id="729" r:id="rId9"/>
  </p:sldIdLst>
  <p:sldSz cx="12192000" cy="6858000"/>
  <p:notesSz cx="6858000" cy="9144000"/>
  <p:custDataLst>
    <p:tags r:id="rId1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5F0EB"/>
    <a:srgbClr val="EEF7E9"/>
    <a:srgbClr val="4472C4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36" autoAdjust="0"/>
    <p:restoredTop sz="96349" autoAdjust="0"/>
  </p:normalViewPr>
  <p:slideViewPr>
    <p:cSldViewPr snapToGrid="0">
      <p:cViewPr varScale="1">
        <p:scale>
          <a:sx n="111" d="100"/>
          <a:sy n="111" d="100"/>
        </p:scale>
        <p:origin x="93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gs" Target="tags/tag7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.emf"/><Relationship Id="rId3" Type="http://schemas.openxmlformats.org/officeDocument/2006/relationships/image" Target="../media/image13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p/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/>
        </p:txBody>
      </p:sp>
      <p:sp>
        <p:nvSpPr>
          <p:cNvPr id="1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.emf"/><Relationship Id="rId7" Type="http://schemas.openxmlformats.org/officeDocument/2006/relationships/oleObject" Target="../embeddings/oleObject1.bin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1" Type="http://schemas.openxmlformats.org/officeDocument/2006/relationships/notesSlide" Target="../notesSlides/notesSlide2.xml"/><Relationship Id="rId10" Type="http://schemas.openxmlformats.org/officeDocument/2006/relationships/vmlDrawing" Target="../drawings/vmlDrawing1.v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image" Target="../media/image13.emf"/><Relationship Id="rId7" Type="http://schemas.openxmlformats.org/officeDocument/2006/relationships/oleObject" Target="../embeddings/oleObject9.bin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9.emf"/><Relationship Id="rId13" Type="http://schemas.openxmlformats.org/officeDocument/2006/relationships/notesSlide" Target="../notesSlides/notesSlide5.xml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4.e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296989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2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工作进展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2325" y="3134360"/>
            <a:ext cx="10703560" cy="3099435"/>
          </a:xfrm>
          <a:prstGeom prst="rect">
            <a:avLst/>
          </a:prstGeom>
        </p:spPr>
      </p:pic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矩形 26"/>
          <p:cNvSpPr/>
          <p:nvPr/>
        </p:nvSpPr>
        <p:spPr>
          <a:xfrm>
            <a:off x="444500" y="2084705"/>
            <a:ext cx="11595100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核心算子</a:t>
            </a:r>
            <a:endParaRPr lang="en-US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生成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s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乘加运算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ampler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高斯采样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 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Controller(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主控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349441" y="779124"/>
            <a:ext cx="118427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策略</a:t>
            </a:r>
            <a:endParaRPr lang="zh-CN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硬件单元减少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较于高性能版本使用更少的计算单元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比与高性能版本并行度降低，算法易于拆分为微过程，采用指令控制。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8" name="文本框 5"/>
          <p:cNvSpPr txBox="1"/>
          <p:nvPr/>
        </p:nvSpPr>
        <p:spPr>
          <a:xfrm>
            <a:off x="4041140" y="630047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低资源开销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硬件实现总体架构</a:t>
            </a:r>
            <a:endParaRPr lang="zh-CN" altLang="en-US" sz="1600" dirty="0">
              <a:solidFill>
                <a:srgbClr val="4472C4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: 圆角 42"/>
          <p:cNvSpPr/>
          <p:nvPr>
            <p:custDataLst>
              <p:tags r:id="rId1"/>
            </p:custDataLst>
          </p:nvPr>
        </p:nvSpPr>
        <p:spPr>
          <a:xfrm>
            <a:off x="956310" y="2784475"/>
            <a:ext cx="2725420" cy="819785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478155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矩阵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乘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14839" y="10154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89654" y="883281"/>
            <a:ext cx="6803798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的个数减少至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所有的矩阵乘法采取同一种运算方案，简化控制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逻辑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加无需单独执行且降低了存储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需求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3" name="矩形: 圆角 42"/>
          <p:cNvSpPr/>
          <p:nvPr>
            <p:custDataLst>
              <p:tags r:id="rId2"/>
            </p:custDataLst>
          </p:nvPr>
        </p:nvSpPr>
        <p:spPr>
          <a:xfrm>
            <a:off x="991870" y="5267960"/>
            <a:ext cx="2689860" cy="819785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44" name="文本框 43"/>
          <p:cNvSpPr txBox="1"/>
          <p:nvPr>
            <p:custDataLst>
              <p:tags r:id="rId3"/>
            </p:custDataLst>
          </p:nvPr>
        </p:nvSpPr>
        <p:spPr>
          <a:xfrm>
            <a:off x="991870" y="5267960"/>
            <a:ext cx="28155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算子的输出，其他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RAM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262766" y="1273332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956310" y="2784475"/>
            <a:ext cx="272542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与高性能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相比，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左乘与右乘采用相同的计算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顺序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: 圆角 42"/>
          <p:cNvSpPr/>
          <p:nvPr>
            <p:custDataLst>
              <p:tags r:id="rId5"/>
            </p:custDataLst>
          </p:nvPr>
        </p:nvSpPr>
        <p:spPr>
          <a:xfrm>
            <a:off x="956310" y="3956050"/>
            <a:ext cx="2725420" cy="819785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956310" y="3956050"/>
            <a:ext cx="272542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结果矩阵对加矩阵直接进行覆盖，节省存储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空间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4820920" y="1778000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7" imgW="4906645" imgH="3194050" progId="Visio.Drawing.15">
                  <p:embed/>
                </p:oleObj>
              </mc:Choice>
              <mc:Fallback>
                <p:oleObj name="" r:id="rId7" imgW="4906645" imgH="31940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20920" y="1778000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乘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加单元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207010" y="3853180"/>
          <a:ext cx="6779895" cy="262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" r:id="rId1" imgW="6593840" imgH="2852420" progId="Visio.Drawing.15">
                  <p:embed/>
                </p:oleObj>
              </mc:Choice>
              <mc:Fallback>
                <p:oleObj name="" r:id="rId1" imgW="6593840" imgH="2852420" progId="Visio.Drawing.15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7010" y="3853180"/>
                        <a:ext cx="6779895" cy="2621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7612380" y="3933190"/>
          <a:ext cx="4235450" cy="2352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3" imgW="4971415" imgH="3245485" progId="Visio.Drawing.15">
                  <p:embed/>
                </p:oleObj>
              </mc:Choice>
              <mc:Fallback>
                <p:oleObj name="" r:id="rId3" imgW="4971415" imgH="3245485" progId="Visio.Drawing.15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12380" y="3933190"/>
                        <a:ext cx="4235450" cy="2352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740650" y="3853180"/>
            <a:ext cx="4107180" cy="249237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2671445" y="3869690"/>
            <a:ext cx="5109845" cy="320675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311910" y="4173220"/>
            <a:ext cx="1329055" cy="193167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>
            <a:off x="2653665" y="6125845"/>
            <a:ext cx="5163820" cy="187325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7937500" y="2440305"/>
            <a:ext cx="3910330" cy="127254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阵列设计思路</a:t>
            </a:r>
            <a:endParaRPr lang="en-US" altLang="zh-CN" sz="1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增添选择器实现乘法加法运算的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用</a:t>
            </a:r>
            <a:endParaRPr lang="zh-CN" altLang="en-US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仅使用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前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位（有效数据位）参与乘法运算</a:t>
            </a:r>
            <a:endParaRPr lang="zh-CN" altLang="en-US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删除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之后的运算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A</a:t>
            </a:r>
            <a:endParaRPr lang="en-US" altLang="zh-CN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降低了</a:t>
            </a:r>
            <a:r>
              <a:rPr lang="en-US" altLang="zh-CN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0%</a:t>
            </a:r>
            <a:r>
              <a:rPr lang="zh-CN" altLang="en-US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全加器使用</a:t>
            </a:r>
            <a:endParaRPr lang="zh-CN" altLang="en-US" sz="1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10675" y="2072005"/>
            <a:ext cx="112712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元功能仿真</a:t>
            </a:r>
            <a:endParaRPr lang="zh-CN" altLang="en-US" sz="1200" b="1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矩形 26"/>
          <p:cNvSpPr/>
          <p:nvPr/>
        </p:nvSpPr>
        <p:spPr>
          <a:xfrm>
            <a:off x="207010" y="841375"/>
            <a:ext cx="6686550" cy="2399665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每一次运算都涉及到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*B+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类型的计算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降低计算单元资源开销、适配运算方案，设计乘加单元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接受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输入，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输出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*B+C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	</a:t>
            </a:r>
            <a:endParaRPr 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B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可补码输入以满足解封装过程的减法操作</a:t>
            </a:r>
            <a:endParaRPr 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加法操作复用乘法的全加器降低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开销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根据数据的实际有效数位减少全加器</a:t>
            </a:r>
            <a:r>
              <a:rPr 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数目</a:t>
            </a:r>
            <a:endParaRPr 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47890" y="975995"/>
            <a:ext cx="4640580" cy="107632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722995" y="1905635"/>
            <a:ext cx="210820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327515" y="1905635"/>
            <a:ext cx="21018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32035" y="190563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0520045" y="190563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1122660" y="190563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710035" y="190563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8134350" y="1905635"/>
            <a:ext cx="210820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8134350" y="1739265"/>
            <a:ext cx="105918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x B </a:t>
            </a:r>
            <a:r>
              <a:rPr lang="en-US" altLang="zh-CN" sz="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+</a:t>
            </a:r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C </a:t>
            </a:r>
            <a:r>
              <a:rPr lang="zh-CN" altLang="en-US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结果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740650" y="1407160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740650" y="1563370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7740650" y="1693545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8345170" y="1146810"/>
            <a:ext cx="210820" cy="16637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n>
                <a:solidFill>
                  <a:srgbClr val="FFFF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465185" y="1137285"/>
            <a:ext cx="8623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高使能工作</a:t>
            </a:r>
            <a:endParaRPr lang="zh-CN" altLang="en-US" sz="80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 26"/>
          <p:cNvSpPr/>
          <p:nvPr/>
        </p:nvSpPr>
        <p:spPr>
          <a:xfrm>
            <a:off x="207010" y="841375"/>
            <a:ext cx="7659370" cy="101473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与S交叉进行存储，计算时可同时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读取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的结果直接存在加矩阵中，节省存储空间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如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)</a:t>
            </a:r>
            <a:endParaRPr lang="en-US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8825230" y="786130"/>
          <a:ext cx="2842895" cy="529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280410" imgH="6333490" progId="Visio.Drawing.15">
                  <p:embed/>
                </p:oleObj>
              </mc:Choice>
              <mc:Fallback>
                <p:oleObj name="" r:id="rId1" imgW="3280410" imgH="633349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25230" y="786130"/>
                        <a:ext cx="2842895" cy="5293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9221827" y="6118055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4481195" y="1856105"/>
            <a:ext cx="3985260" cy="4222750"/>
            <a:chOff x="4812" y="2923"/>
            <a:chExt cx="6276" cy="6886"/>
          </a:xfrm>
        </p:grpSpPr>
        <p:sp>
          <p:nvSpPr>
            <p:cNvPr id="18" name="矩形 17"/>
            <p:cNvSpPr/>
            <p:nvPr/>
          </p:nvSpPr>
          <p:spPr>
            <a:xfrm>
              <a:off x="4812" y="2923"/>
              <a:ext cx="6276" cy="6886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aphicFrame>
          <p:nvGraphicFramePr>
            <p:cNvPr id="39" name="对象 38"/>
            <p:cNvGraphicFramePr/>
            <p:nvPr/>
          </p:nvGraphicFramePr>
          <p:xfrm>
            <a:off x="6186" y="3593"/>
            <a:ext cx="4902" cy="5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" name="" r:id="rId3" imgW="2768600" imgH="3078480" progId="Visio.Drawing.15">
                    <p:embed/>
                  </p:oleObj>
                </mc:Choice>
                <mc:Fallback>
                  <p:oleObj name="" r:id="rId3" imgW="2768600" imgH="3078480" progId="Visio.Drawing.15">
                    <p:embed/>
                    <p:pic>
                      <p:nvPicPr>
                        <p:cNvPr id="0" name="图片 3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6186" y="3593"/>
                          <a:ext cx="4902" cy="54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/>
            <p:cNvSpPr/>
            <p:nvPr/>
          </p:nvSpPr>
          <p:spPr>
            <a:xfrm>
              <a:off x="4894" y="3034"/>
              <a:ext cx="3232" cy="464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涉及的矩阵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乘法</a:t>
              </a:r>
              <a:endParaRPr lang="zh-CN" altLang="en-US" sz="14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5344" y="4255"/>
              <a:ext cx="763" cy="5261"/>
            </a:xfrm>
            <a:prstGeom prst="rect">
              <a:avLst/>
            </a:prstGeom>
          </p:spPr>
          <p:txBody>
            <a:bodyPr wrap="square">
              <a:noAutofit/>
            </a:bodyPr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需要参加运算的矩阵可同时进行读取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46" name="矩形 45"/>
          <p:cNvSpPr/>
          <p:nvPr/>
        </p:nvSpPr>
        <p:spPr>
          <a:xfrm>
            <a:off x="5463897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访存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328930" y="2997835"/>
            <a:ext cx="4055110" cy="3081020"/>
            <a:chOff x="441" y="2923"/>
            <a:chExt cx="6386" cy="3967"/>
          </a:xfrm>
        </p:grpSpPr>
        <p:graphicFrame>
          <p:nvGraphicFramePr>
            <p:cNvPr id="47" name="对象 46"/>
            <p:cNvGraphicFramePr/>
            <p:nvPr/>
          </p:nvGraphicFramePr>
          <p:xfrm>
            <a:off x="896" y="2923"/>
            <a:ext cx="5931" cy="3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" name="" r:id="rId5" imgW="6006465" imgH="4026535" progId="Visio.Drawing.15">
                    <p:embed/>
                  </p:oleObj>
                </mc:Choice>
                <mc:Fallback>
                  <p:oleObj name="" r:id="rId5" imgW="6006465" imgH="4026535" progId="Visio.Drawing.15">
                    <p:embed/>
                    <p:pic>
                      <p:nvPicPr>
                        <p:cNvPr id="0" name="图片 3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96" y="2923"/>
                          <a:ext cx="5931" cy="395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" name="矩形 48"/>
            <p:cNvSpPr/>
            <p:nvPr/>
          </p:nvSpPr>
          <p:spPr>
            <a:xfrm>
              <a:off x="441" y="3083"/>
              <a:ext cx="3232" cy="366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ctr">
                <a:lnSpc>
                  <a:spcPct val="90000"/>
                </a:lnSpc>
              </a:pP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矩阵生成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顺序</a:t>
              </a:r>
              <a:endParaRPr lang="zh-CN" altLang="en-US" sz="14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981" y="3035"/>
              <a:ext cx="5667" cy="3855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1080" y="3691"/>
              <a:ext cx="771" cy="272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160020" y="2147570"/>
            <a:ext cx="1332865" cy="645160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p>
            <a:r>
              <a:rPr lang="en-US" altLang="zh-CN" sz="1200" b="1">
                <a:sym typeface="+mn-ea"/>
              </a:rPr>
              <a:t>S</a:t>
            </a:r>
            <a:r>
              <a:rPr lang="zh-CN" altLang="en-US" sz="1200" b="1">
                <a:sym typeface="+mn-ea"/>
              </a:rPr>
              <a:t>矩阵需调整存储顺序以适应矩阵乘法的</a:t>
            </a:r>
            <a:r>
              <a:rPr lang="zh-CN" altLang="en-US" sz="1200" b="1">
                <a:sym typeface="+mn-ea"/>
              </a:rPr>
              <a:t>形式</a:t>
            </a:r>
            <a:endParaRPr lang="zh-CN" altLang="en-US" sz="1200" b="1">
              <a:sym typeface="+mn-ea"/>
            </a:endParaRPr>
          </a:p>
        </p:txBody>
      </p:sp>
      <p:cxnSp>
        <p:nvCxnSpPr>
          <p:cNvPr id="62" name="直接箭头连接符 61"/>
          <p:cNvCxnSpPr>
            <a:stCxn id="59" idx="0"/>
            <a:endCxn id="60" idx="2"/>
          </p:cNvCxnSpPr>
          <p:nvPr/>
        </p:nvCxnSpPr>
        <p:spPr>
          <a:xfrm flipH="1" flipV="1">
            <a:off x="826770" y="2792730"/>
            <a:ext cx="153035" cy="80137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72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令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73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4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75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76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77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82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8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84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85" name="矩形 26"/>
          <p:cNvSpPr/>
          <p:nvPr/>
        </p:nvSpPr>
        <p:spPr>
          <a:xfrm>
            <a:off x="76200" y="798195"/>
            <a:ext cx="6019800" cy="5262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hake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：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载入数据并进行多轮吸收，用于连续的吸收过程。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load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仅载入数据，用于吸收的数据源需要拼接进行的过程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ex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吸收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equeeze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进行多轮挤压并输出数据，用于连续的挤压过程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x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挤压但不输出数据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store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输出已经挤压的数据，用于一次挤压但需要分步输出的过程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en-US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：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tmul: 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矩阵乘加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tadd: 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矩阵加法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查表获得操作矩阵地址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359161" y="4113687"/>
            <a:ext cx="3929220" cy="460375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指令流程（以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y Generation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为例）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359161" y="5981222"/>
            <a:ext cx="3929220" cy="460375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指令适应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hake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功能仿真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图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1490345" y="774065"/>
          <a:ext cx="4710430" cy="69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177665" imgH="637540" progId="Visio.Drawing.15">
                  <p:embed/>
                </p:oleObj>
              </mc:Choice>
              <mc:Fallback>
                <p:oleObj name="" r:id="rId1" imgW="4177665" imgH="63754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0345" y="774065"/>
                        <a:ext cx="4710430" cy="691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278890" y="4481195"/>
          <a:ext cx="4910455" cy="673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4354195" imgH="621030" progId="Visio.Drawing.15">
                  <p:embed/>
                </p:oleObj>
              </mc:Choice>
              <mc:Fallback>
                <p:oleObj name="" r:id="rId3" imgW="4354195" imgH="62103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8890" y="4481195"/>
                        <a:ext cx="4910455" cy="673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6593205" y="4543425"/>
            <a:ext cx="5255260" cy="1537335"/>
            <a:chOff x="10383" y="7155"/>
            <a:chExt cx="8276" cy="2421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83" y="7155"/>
              <a:ext cx="8275" cy="2421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475" y="8065"/>
              <a:ext cx="3563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200" b="1">
                  <a:solidFill>
                    <a:srgbClr val="FF0000"/>
                  </a:solidFill>
                </a:rPr>
                <a:t>数据装载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3894" y="7299"/>
              <a:ext cx="3563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200" b="1">
                  <a:solidFill>
                    <a:srgbClr val="FF0000"/>
                  </a:solidFill>
                </a:rPr>
                <a:t>吸收信号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7298" y="7433"/>
              <a:ext cx="1359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200" b="1">
                  <a:solidFill>
                    <a:srgbClr val="FF0000"/>
                  </a:solidFill>
                </a:rPr>
                <a:t>挤压信号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3829" y="7436"/>
              <a:ext cx="200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12329" y="8163"/>
              <a:ext cx="1324" cy="19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17166" y="7586"/>
              <a:ext cx="200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7366" y="8499"/>
              <a:ext cx="1293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7269" y="8065"/>
              <a:ext cx="1359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 b="1">
                  <a:solidFill>
                    <a:srgbClr val="FF0000"/>
                  </a:solidFill>
                </a:rPr>
                <a:t>Hash</a:t>
              </a:r>
              <a:r>
                <a:rPr lang="zh-CN" altLang="en-US" sz="1200" b="1">
                  <a:solidFill>
                    <a:srgbClr val="FF0000"/>
                  </a:solidFill>
                </a:rPr>
                <a:t>输出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8804275" y="5775325"/>
            <a:ext cx="127000" cy="9525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855710" y="5644515"/>
            <a:ext cx="22625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b="1">
                <a:solidFill>
                  <a:srgbClr val="FF0000"/>
                </a:solidFill>
              </a:rPr>
              <a:t>24</a:t>
            </a:r>
            <a:r>
              <a:rPr lang="zh-CN" altLang="en-US" sz="1200" b="1">
                <a:solidFill>
                  <a:srgbClr val="FF0000"/>
                </a:solidFill>
              </a:rPr>
              <a:t>轮</a:t>
            </a:r>
            <a:r>
              <a:rPr lang="en-US" altLang="zh-CN" sz="1200" b="1">
                <a:solidFill>
                  <a:srgbClr val="FF0000"/>
                </a:solidFill>
              </a:rPr>
              <a:t>Keccak</a:t>
            </a:r>
            <a:r>
              <a:rPr lang="zh-CN" altLang="en-US" sz="1200" b="1">
                <a:solidFill>
                  <a:srgbClr val="FF0000"/>
                </a:solidFill>
              </a:rPr>
              <a:t>映射</a:t>
            </a:r>
            <a:r>
              <a:rPr lang="zh-CN" altLang="en-US" sz="1200" b="1">
                <a:solidFill>
                  <a:srgbClr val="FF0000"/>
                </a:solidFill>
              </a:rPr>
              <a:t>开始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998585" y="5183505"/>
            <a:ext cx="155575" cy="12255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788525" y="5870575"/>
            <a:ext cx="255270" cy="9525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10043795" y="5780405"/>
            <a:ext cx="22625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b="1">
                <a:solidFill>
                  <a:srgbClr val="FF0000"/>
                </a:solidFill>
              </a:rPr>
              <a:t>Keccak</a:t>
            </a:r>
            <a:r>
              <a:rPr lang="zh-CN" altLang="en-US" sz="1200" b="1">
                <a:solidFill>
                  <a:srgbClr val="FF0000"/>
                </a:solidFill>
              </a:rPr>
              <a:t>结果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8669655" y="751840"/>
            <a:ext cx="2161540" cy="3505200"/>
            <a:chOff x="10766" y="1165"/>
            <a:chExt cx="3404" cy="5520"/>
          </a:xfrm>
        </p:grpSpPr>
        <p:grpSp>
          <p:nvGrpSpPr>
            <p:cNvPr id="46" name="组合 45"/>
            <p:cNvGrpSpPr/>
            <p:nvPr/>
          </p:nvGrpSpPr>
          <p:grpSpPr>
            <a:xfrm>
              <a:off x="10766" y="1165"/>
              <a:ext cx="3404" cy="5520"/>
              <a:chOff x="7676" y="2578"/>
              <a:chExt cx="3404" cy="5520"/>
            </a:xfrm>
          </p:grpSpPr>
          <p:pic>
            <p:nvPicPr>
              <p:cNvPr id="44" name="图片 4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676" y="2578"/>
                <a:ext cx="3405" cy="5520"/>
              </a:xfrm>
              <a:prstGeom prst="rect">
                <a:avLst/>
              </a:prstGeom>
            </p:spPr>
          </p:pic>
          <p:sp>
            <p:nvSpPr>
              <p:cNvPr id="45" name="矩形 44"/>
              <p:cNvSpPr/>
              <p:nvPr/>
            </p:nvSpPr>
            <p:spPr>
              <a:xfrm>
                <a:off x="7676" y="2597"/>
                <a:ext cx="3405" cy="5493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38" name="矩形 37"/>
            <p:cNvSpPr/>
            <p:nvPr/>
          </p:nvSpPr>
          <p:spPr>
            <a:xfrm>
              <a:off x="10917" y="4552"/>
              <a:ext cx="2977" cy="1936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10917" y="4202"/>
              <a:ext cx="2977" cy="270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9" name="矩形 48"/>
            <p:cNvSpPr/>
            <p:nvPr/>
          </p:nvSpPr>
          <p:spPr>
            <a:xfrm>
              <a:off x="10917" y="3535"/>
              <a:ext cx="2977" cy="587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10917" y="1238"/>
              <a:ext cx="2977" cy="1936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6793230" y="250190"/>
            <a:ext cx="1972310" cy="1082040"/>
            <a:chOff x="13230" y="1257"/>
            <a:chExt cx="3106" cy="1704"/>
          </a:xfrm>
        </p:grpSpPr>
        <p:graphicFrame>
          <p:nvGraphicFramePr>
            <p:cNvPr id="33" name="对象 32"/>
            <p:cNvGraphicFramePr/>
            <p:nvPr/>
          </p:nvGraphicFramePr>
          <p:xfrm>
            <a:off x="13230" y="1373"/>
            <a:ext cx="3106" cy="1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" name="" r:id="rId7" imgW="1761490" imgH="847090" progId="Visio.Drawing.15">
                    <p:embed/>
                  </p:oleObj>
                </mc:Choice>
                <mc:Fallback>
                  <p:oleObj name="" r:id="rId7" imgW="1761490" imgH="847090" progId="Visio.Drawing.15">
                    <p:embed/>
                    <p:pic>
                      <p:nvPicPr>
                        <p:cNvPr id="0" name="图片 3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230" y="1373"/>
                          <a:ext cx="3106" cy="145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矩形 50"/>
            <p:cNvSpPr/>
            <p:nvPr/>
          </p:nvSpPr>
          <p:spPr>
            <a:xfrm>
              <a:off x="14416" y="1257"/>
              <a:ext cx="1400" cy="1705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5831205" y="1093470"/>
            <a:ext cx="2522220" cy="2938780"/>
            <a:chOff x="14910" y="2058"/>
            <a:chExt cx="3972" cy="4628"/>
          </a:xfrm>
        </p:grpSpPr>
        <p:graphicFrame>
          <p:nvGraphicFramePr>
            <p:cNvPr id="35" name="对象 34"/>
            <p:cNvGraphicFramePr/>
            <p:nvPr/>
          </p:nvGraphicFramePr>
          <p:xfrm>
            <a:off x="14910" y="2183"/>
            <a:ext cx="3886" cy="4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" name="" r:id="rId9" imgW="2197735" imgH="2458085" progId="Visio.Drawing.15">
                    <p:embed/>
                  </p:oleObj>
                </mc:Choice>
                <mc:Fallback>
                  <p:oleObj name="" r:id="rId9" imgW="2197735" imgH="2458085" progId="Visio.Drawing.15">
                    <p:embed/>
                    <p:pic>
                      <p:nvPicPr>
                        <p:cNvPr id="0" name="图片 3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4910" y="2183"/>
                          <a:ext cx="3886" cy="43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矩形 51"/>
            <p:cNvSpPr/>
            <p:nvPr/>
          </p:nvSpPr>
          <p:spPr>
            <a:xfrm>
              <a:off x="16109" y="2058"/>
              <a:ext cx="1400" cy="164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15998" y="3101"/>
              <a:ext cx="1621" cy="2512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15816" y="4886"/>
              <a:ext cx="3066" cy="18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cxnSp>
        <p:nvCxnSpPr>
          <p:cNvPr id="57" name="直接箭头连接符 56"/>
          <p:cNvCxnSpPr>
            <a:stCxn id="50" idx="1"/>
            <a:endCxn id="51" idx="3"/>
          </p:cNvCxnSpPr>
          <p:nvPr/>
        </p:nvCxnSpPr>
        <p:spPr>
          <a:xfrm flipH="1" flipV="1">
            <a:off x="8435591" y="792002"/>
            <a:ext cx="330200" cy="621030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/>
        </p:nvSpPr>
        <p:spPr>
          <a:xfrm>
            <a:off x="10868660" y="1137285"/>
            <a:ext cx="127444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p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分</a:t>
            </a:r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步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存储S和E</a:t>
            </a:r>
            <a:endParaRPr lang="en-US" altLang="zh-CN" sz="1200" b="1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67" name="直接箭头连接符 66"/>
          <p:cNvCxnSpPr>
            <a:stCxn id="49" idx="1"/>
            <a:endCxn id="52" idx="3"/>
          </p:cNvCxnSpPr>
          <p:nvPr/>
        </p:nvCxnSpPr>
        <p:spPr>
          <a:xfrm flipH="1" flipV="1">
            <a:off x="7481821" y="1616867"/>
            <a:ext cx="1283970" cy="826770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48" idx="1"/>
            <a:endCxn id="55" idx="3"/>
          </p:cNvCxnSpPr>
          <p:nvPr/>
        </p:nvCxnSpPr>
        <p:spPr>
          <a:xfrm flipH="1" flipV="1">
            <a:off x="7551671" y="2553492"/>
            <a:ext cx="1214120" cy="212725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stCxn id="38" idx="1"/>
            <a:endCxn id="56" idx="3"/>
          </p:cNvCxnSpPr>
          <p:nvPr/>
        </p:nvCxnSpPr>
        <p:spPr>
          <a:xfrm flipH="1" flipV="1">
            <a:off x="8353676" y="3460907"/>
            <a:ext cx="412115" cy="56515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本框 69"/>
          <p:cNvSpPr txBox="1"/>
          <p:nvPr/>
        </p:nvSpPr>
        <p:spPr>
          <a:xfrm>
            <a:off x="10868660" y="2291080"/>
            <a:ext cx="127444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p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直接生成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eedA</a:t>
            </a:r>
            <a:endParaRPr lang="en-US" altLang="zh-CN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10868660" y="2629535"/>
            <a:ext cx="127444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p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计算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endParaRPr lang="en-US" altLang="zh-CN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10868660" y="3379470"/>
            <a:ext cx="127444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p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</a:t>
            </a:r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分</a:t>
            </a:r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步吸收</a:t>
            </a:r>
            <a:endParaRPr lang="zh-CN" altLang="en-US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279.05,&quot;left&quot;:75.3,&quot;top&quot;:219.25,&quot;width&quot;:224.5}"/>
</p:tagLst>
</file>

<file path=ppt/tags/tag2.xml><?xml version="1.0" encoding="utf-8"?>
<p:tagLst xmlns:p="http://schemas.openxmlformats.org/presentationml/2006/main">
  <p:tag name="KSO_WM_DIAGRAM_VIRTUALLY_FRAME" val="{&quot;height&quot;:279.05,&quot;left&quot;:75.3,&quot;top&quot;:219.25,&quot;width&quot;:224.5}"/>
</p:tagLst>
</file>

<file path=ppt/tags/tag3.xml><?xml version="1.0" encoding="utf-8"?>
<p:tagLst xmlns:p="http://schemas.openxmlformats.org/presentationml/2006/main">
  <p:tag name="KSO_WM_DIAGRAM_VIRTUALLY_FRAME" val="{&quot;height&quot;:279.05,&quot;left&quot;:75.3,&quot;top&quot;:219.25,&quot;width&quot;:224.5}"/>
</p:tagLst>
</file>

<file path=ppt/tags/tag4.xml><?xml version="1.0" encoding="utf-8"?>
<p:tagLst xmlns:p="http://schemas.openxmlformats.org/presentationml/2006/main">
  <p:tag name="KSO_WM_DIAGRAM_VIRTUALLY_FRAME" val="{&quot;height&quot;:279.05,&quot;left&quot;:75.3,&quot;top&quot;:219.25,&quot;width&quot;:224.5}"/>
</p:tagLst>
</file>

<file path=ppt/tags/tag5.xml><?xml version="1.0" encoding="utf-8"?>
<p:tagLst xmlns:p="http://schemas.openxmlformats.org/presentationml/2006/main">
  <p:tag name="KSO_WM_DIAGRAM_VIRTUALLY_FRAME" val="{&quot;height&quot;:279.05,&quot;left&quot;:75.3,&quot;top&quot;:219.25,&quot;width&quot;:224.5}"/>
</p:tagLst>
</file>

<file path=ppt/tags/tag6.xml><?xml version="1.0" encoding="utf-8"?>
<p:tagLst xmlns:p="http://schemas.openxmlformats.org/presentationml/2006/main">
  <p:tag name="KSO_WM_DIAGRAM_VIRTUALLY_FRAME" val="{&quot;height&quot;:279.05,&quot;left&quot;:75.3,&quot;top&quot;:219.25,&quot;width&quot;:224.5}"/>
</p:tagLst>
</file>

<file path=ppt/tags/tag7.xml><?xml version="1.0" encoding="utf-8"?>
<p:tagLst xmlns:p="http://schemas.openxmlformats.org/presentationml/2006/main">
  <p:tag name="COMMONDATA" val="eyJoZGlkIjoiOGU0OGM4Yzg3ZGY2N2M4MGVhNmYxMzhiMGZjNmE4ZWEifQ=="/>
  <p:tag name="commondata" val="eyJoZGlkIjoiMmNiZWEwODdlZDIzYjc5YmFjMDQ0MDFmZmI3ODkyNWY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63</Words>
  <Application>WPS 演示</Application>
  <PresentationFormat>宽屏</PresentationFormat>
  <Paragraphs>144</Paragraphs>
  <Slides>6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6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等线</vt:lpstr>
      <vt:lpstr>Times New Roman</vt:lpstr>
      <vt:lpstr>华文细黑</vt:lpstr>
      <vt:lpstr>Segoe UI Semilight</vt:lpstr>
      <vt:lpstr>Times New Roman</vt:lpstr>
      <vt:lpstr>Wingdings</vt:lpstr>
      <vt:lpstr>Arial Unicode MS</vt:lpstr>
      <vt:lpstr>等线 Light</vt:lpstr>
      <vt:lpstr>Calibri</vt:lpstr>
      <vt:lpstr>华文宋体</vt:lpstr>
      <vt:lpstr>华文彩云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业火的向日葵</cp:lastModifiedBy>
  <cp:revision>1160</cp:revision>
  <dcterms:created xsi:type="dcterms:W3CDTF">2023-07-28T09:55:00Z</dcterms:created>
  <dcterms:modified xsi:type="dcterms:W3CDTF">2024-11-05T11:58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B200BA8C643486E886C783A6E1A85B9_13</vt:lpwstr>
  </property>
  <property fmtid="{D5CDD505-2E9C-101B-9397-08002B2CF9AE}" pid="3" name="KSOProductBuildVer">
    <vt:lpwstr>2052-12.1.0.18608</vt:lpwstr>
  </property>
</Properties>
</file>